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wdp" ContentType="image/vnd.ms-phot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proofErr w:type="spellStart"/>
                <w:r>
                  <w:rPr>
                    <w:color w:val="76923C" w:themeColor="accent3" w:themeShade="BF"/>
                  </w:rPr>
                  <w:t>D’Overbroecks</w:t>
                </w:r>
                <w:proofErr w:type="spellEnd"/>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val="en-US"/>
                  </w:rPr>
                  <w:drawing>
                    <wp:anchor distT="0" distB="0" distL="114300" distR="114300" simplePos="0" relativeHeight="251658240"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w:t>
          </w:r>
          <w:bookmarkStart w:id="0" w:name="_GoBack"/>
          <w:bookmarkEnd w:id="0"/>
          <w:r>
            <w: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CB42DA">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Pr>
              <w:noProof/>
            </w:rPr>
            <w:t>37</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Pr>
              <w:noProof/>
            </w:rPr>
            <w:t>38</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Pr>
              <w:noProof/>
            </w:rPr>
            <w:t>40</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Pr>
              <w:noProof/>
            </w:rPr>
            <w:t>41</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Pr>
              <w:noProof/>
            </w:rPr>
            <w:t>42</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val="en-US"/>
        </w:rPr>
        <w:drawing>
          <wp:anchor distT="0" distB="0" distL="114300" distR="114300" simplePos="0" relativeHeight="251640320"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1" w:name="_Toc228847768"/>
      <w:r>
        <w:lastRenderedPageBreak/>
        <w:t>Definition – nature of the problem to be investigated</w:t>
      </w:r>
      <w:bookmarkEnd w:id="1"/>
    </w:p>
    <w:p w14:paraId="6E6927D6" w14:textId="77777777" w:rsidR="00652796" w:rsidRDefault="00652796" w:rsidP="00652796">
      <w:pPr>
        <w:pStyle w:val="Heading2"/>
      </w:pPr>
      <w:bookmarkStart w:id="2" w:name="_Toc228847769"/>
      <w:r>
        <w:t>the end user</w:t>
      </w:r>
      <w:bookmarkEnd w:id="2"/>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t>
      </w:r>
      <w:proofErr w:type="gramStart"/>
      <w:r w:rsidRPr="00AE2F23">
        <w:rPr>
          <w:rStyle w:val="Emphasis"/>
        </w:rPr>
        <w:t>web based</w:t>
      </w:r>
      <w:proofErr w:type="gramEnd"/>
      <w:r w:rsidRPr="00AE2F23">
        <w:rPr>
          <w:rStyle w:val="Emphasis"/>
        </w:rPr>
        <w:t xml:space="preserve">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3" w:name="_Toc228847770"/>
      <w:r>
        <w:t>the problem</w:t>
      </w:r>
      <w:bookmarkEnd w:id="3"/>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4" w:name="_Toc228847771"/>
      <w:r>
        <w:t>resources provided</w:t>
      </w:r>
      <w:bookmarkEnd w:id="4"/>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5" w:name="_Toc228847772"/>
      <w:r>
        <w:lastRenderedPageBreak/>
        <w:t>further steps</w:t>
      </w:r>
      <w:bookmarkEnd w:id="5"/>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 xml:space="preserve">We decided to call the project </w:t>
      </w:r>
      <w:proofErr w:type="spellStart"/>
      <w:r>
        <w:t>Beltrac</w:t>
      </w:r>
      <w:proofErr w:type="spellEnd"/>
    </w:p>
    <w:p w14:paraId="703E9307" w14:textId="77777777"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14:paraId="2B9B7120" w14:textId="77777777"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14:paraId="054F9C97"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14:paraId="09A1BF3D" w14:textId="77777777"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14:paraId="1D3234B8" w14:textId="5552DCCD"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14:paraId="3E71407E" w14:textId="43918C84" w:rsidR="0039076D" w:rsidRDefault="0039076D" w:rsidP="00B57408">
      <w:pPr>
        <w:pStyle w:val="ListParagraph"/>
        <w:numPr>
          <w:ilvl w:val="0"/>
          <w:numId w:val="5"/>
        </w:numPr>
      </w:pPr>
      <w:proofErr w:type="spellStart"/>
      <w:r>
        <w:t>Beltrak</w:t>
      </w:r>
      <w:proofErr w:type="spellEnd"/>
      <w:r>
        <w:t xml:space="preserve">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6" w:name="_Toc228847773"/>
      <w:r>
        <w:lastRenderedPageBreak/>
        <w:t>Investigation and analysis</w:t>
      </w:r>
      <w:bookmarkEnd w:id="6"/>
    </w:p>
    <w:p w14:paraId="01D0ECDB" w14:textId="77777777" w:rsidR="000959A3" w:rsidRDefault="000959A3" w:rsidP="000959A3">
      <w:pPr>
        <w:pStyle w:val="Heading2"/>
      </w:pPr>
      <w:bookmarkStart w:id="7" w:name="_Toc228847774"/>
      <w:r>
        <w:t>asertaining the user requirements</w:t>
      </w:r>
      <w:bookmarkEnd w:id="7"/>
    </w:p>
    <w:p w14:paraId="471B42E8" w14:textId="77777777" w:rsidR="000959A3" w:rsidRDefault="00F11C75" w:rsidP="00F11C75">
      <w:pPr>
        <w:pStyle w:val="Heading3"/>
      </w:pPr>
      <w:bookmarkStart w:id="8" w:name="_Toc228847775"/>
      <w:commentRangeStart w:id="9"/>
      <w:r>
        <w:t>Talking to the user</w:t>
      </w:r>
      <w:commentRangeEnd w:id="9"/>
      <w:r w:rsidR="004F22F1">
        <w:rPr>
          <w:rStyle w:val="CommentReference"/>
          <w:caps w:val="0"/>
          <w:color w:val="auto"/>
        </w:rPr>
        <w:commentReference w:id="9"/>
      </w:r>
      <w:bookmarkEnd w:id="8"/>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 xml:space="preserve">Did you ever play with Hornby or some other brand of model railway as a kid? Because I sure did! It was a good, carefree time in my life. </w:t>
      </w:r>
      <w:proofErr w:type="gramStart"/>
      <w:r w:rsidRPr="00F11C75">
        <w:rPr>
          <w:rStyle w:val="Emphasis"/>
        </w:rPr>
        <w:t>my</w:t>
      </w:r>
      <w:proofErr w:type="gramEnd"/>
      <w:r w:rsidRPr="00F11C75">
        <w:rPr>
          <w:rStyle w:val="Emphasis"/>
        </w:rPr>
        <w:t xml:space="preserve">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w:t>
      </w:r>
      <w:proofErr w:type="gramStart"/>
      <w:r w:rsidRPr="004F22F1">
        <w:rPr>
          <w:rStyle w:val="Emphasis"/>
        </w:rPr>
        <w:t>Pi which is an excellent piece of kit</w:t>
      </w:r>
      <w:proofErr w:type="gramEnd"/>
      <w:r w:rsidRPr="004F22F1">
        <w:rPr>
          <w:rStyle w:val="Emphasis"/>
        </w:rPr>
        <w:t xml:space="preserve">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w:t>
      </w:r>
      <w:proofErr w:type="gramStart"/>
      <w:r w:rsidRPr="00B37B9A">
        <w:rPr>
          <w:color w:val="632423" w:themeColor="accent2" w:themeShade="80"/>
        </w:rPr>
        <w:t>us and it</w:t>
      </w:r>
      <w:proofErr w:type="gramEnd"/>
      <w:r w:rsidRPr="00B37B9A">
        <w:rPr>
          <w:color w:val="632423" w:themeColor="accent2" w:themeShade="80"/>
        </w:rPr>
        <w:t xml:space="preserve">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proofErr w:type="spellStart"/>
      <w:r w:rsidRPr="00B37B9A">
        <w:rPr>
          <w:color w:val="7030A0"/>
        </w:rPr>
        <w:t>Arduino</w:t>
      </w:r>
      <w:proofErr w:type="spellEnd"/>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10"/>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002479A1"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val="en-US"/>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val="en-US"/>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val="en-US"/>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val="en-US"/>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1" w:name="_Toc228847776"/>
      <w:r>
        <w:lastRenderedPageBreak/>
        <w:t>requirements sp</w:t>
      </w:r>
      <w:r w:rsidR="009878E5">
        <w:t>ecification</w:t>
      </w:r>
      <w:bookmarkEnd w:id="11"/>
    </w:p>
    <w:p w14:paraId="2BB26357" w14:textId="77777777" w:rsidR="00A30F35" w:rsidRDefault="00A30F35" w:rsidP="00A30F35">
      <w:pPr>
        <w:pStyle w:val="Heading3"/>
      </w:pPr>
      <w:bookmarkStart w:id="12" w:name="_Toc228847777"/>
      <w:r>
        <w:t>1.0</w:t>
      </w:r>
      <w:bookmarkEnd w:id="12"/>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 xml:space="preserve">The user should be presented with a simple display </w:t>
      </w:r>
      <w:proofErr w:type="gramStart"/>
      <w:r>
        <w:t>that  can</w:t>
      </w:r>
      <w:proofErr w:type="gramEnd"/>
      <w:r>
        <w:t xml:space="preserve">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proofErr w:type="gramStart"/>
      <w:r>
        <w:t>there</w:t>
      </w:r>
      <w:proofErr w:type="gramEnd"/>
      <w:r>
        <w:t xml:space="preserv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proofErr w:type="gramStart"/>
      <w:r>
        <w:t>the</w:t>
      </w:r>
      <w:proofErr w:type="gramEnd"/>
      <w:r>
        <w:t xml:space="preserv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proofErr w:type="gramStart"/>
      <w:r>
        <w:t>sensors</w:t>
      </w:r>
      <w:proofErr w:type="gramEnd"/>
      <w:r>
        <w:t xml:space="preserve"> on the track or the train should detect its location and this information should be used to </w:t>
      </w:r>
      <w:proofErr w:type="spellStart"/>
      <w:r>
        <w:t>manuver</w:t>
      </w:r>
      <w:proofErr w:type="spellEnd"/>
      <w:r>
        <w:t xml:space="preserve"> the train</w:t>
      </w:r>
    </w:p>
    <w:p w14:paraId="487403A4" w14:textId="21498462" w:rsidR="00D40D48" w:rsidRDefault="00D40D48" w:rsidP="00D40D48">
      <w:pPr>
        <w:pStyle w:val="ListParagraph"/>
        <w:numPr>
          <w:ilvl w:val="0"/>
          <w:numId w:val="7"/>
        </w:numPr>
      </w:pPr>
      <w:proofErr w:type="gramStart"/>
      <w:r>
        <w:t>the</w:t>
      </w:r>
      <w:proofErr w:type="gramEnd"/>
      <w:r>
        <w:t xml:space="preserve"> maximum voltage of the train should never be </w:t>
      </w:r>
      <w:r w:rsidR="002479A1">
        <w:t>exceeded</w:t>
      </w:r>
    </w:p>
    <w:p w14:paraId="25BC7C2D" w14:textId="77777777" w:rsidR="00D40D48" w:rsidRDefault="00D40D48" w:rsidP="00D40D48">
      <w:pPr>
        <w:pStyle w:val="ListParagraph"/>
        <w:numPr>
          <w:ilvl w:val="0"/>
          <w:numId w:val="7"/>
        </w:numPr>
      </w:pPr>
      <w:proofErr w:type="gramStart"/>
      <w:r>
        <w:t>the</w:t>
      </w:r>
      <w:proofErr w:type="gramEnd"/>
      <w:r>
        <w:t xml:space="preserve"> train should appear to gain or loose speed smoothly</w:t>
      </w:r>
    </w:p>
    <w:p w14:paraId="4AF49CC5" w14:textId="6C31914B" w:rsidR="00D40D48" w:rsidRDefault="00D40D48" w:rsidP="00D40D48">
      <w:pPr>
        <w:pStyle w:val="ListParagraph"/>
        <w:numPr>
          <w:ilvl w:val="0"/>
          <w:numId w:val="7"/>
        </w:numPr>
      </w:pPr>
      <w:proofErr w:type="gramStart"/>
      <w:r>
        <w:t>the</w:t>
      </w:r>
      <w:proofErr w:type="gramEnd"/>
      <w:r>
        <w:t xml:space="preserv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proofErr w:type="gramStart"/>
      <w:r>
        <w:t>the</w:t>
      </w:r>
      <w:proofErr w:type="gramEnd"/>
      <w:r>
        <w:t xml:space="preserve"> train should be able to travel forwards and backwards at equal maximum speeds</w:t>
      </w:r>
    </w:p>
    <w:p w14:paraId="17B5F363" w14:textId="77777777" w:rsidR="00E20C75" w:rsidRDefault="00E20C75" w:rsidP="00D40D48">
      <w:pPr>
        <w:pStyle w:val="ListParagraph"/>
        <w:numPr>
          <w:ilvl w:val="0"/>
          <w:numId w:val="7"/>
        </w:numPr>
      </w:pPr>
      <w:proofErr w:type="gramStart"/>
      <w:r>
        <w:t>the</w:t>
      </w:r>
      <w:proofErr w:type="gramEnd"/>
      <w:r>
        <w:t xml:space="preserv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proofErr w:type="gramStart"/>
      <w:r>
        <w:t>fail</w:t>
      </w:r>
      <w:proofErr w:type="gramEnd"/>
      <w:r>
        <w:t xml:space="preserve">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 xml:space="preserve">After completing this, MR. Thomas added some things and made some </w:t>
      </w:r>
      <w:proofErr w:type="gramStart"/>
      <w:r>
        <w:t>changes which left me with a draft of version 1.1, he read this version and gave it his approval</w:t>
      </w:r>
      <w:proofErr w:type="gramEnd"/>
      <w:r>
        <w:t xml:space="preserve">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w:t>
      </w:r>
      <w:proofErr w:type="gramStart"/>
      <w:r>
        <w:t>) which</w:t>
      </w:r>
      <w:proofErr w:type="gramEnd"/>
      <w:r>
        <w:t xml:space="preserve">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proofErr w:type="gramStart"/>
      <w:r>
        <w:t>Fail safes</w:t>
      </w:r>
      <w:proofErr w:type="gramEnd"/>
      <w:r>
        <w:t xml:space="preserve">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 xml:space="preserve">The software should be able to </w:t>
      </w:r>
      <w:proofErr w:type="spellStart"/>
      <w:r>
        <w:t>reascertain</w:t>
      </w:r>
      <w:proofErr w:type="spellEnd"/>
      <w:r>
        <w:t xml:space="preserve">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3" w:name="_Toc228847778"/>
      <w:r>
        <w:t>Examples of outputs</w:t>
      </w:r>
      <w:bookmarkEnd w:id="13"/>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val="en-US"/>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0,0l0,21600,21600,21600,2160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vubE7MCAAD0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" fillcolor="#d6e3bc [1302]" strokeweight="6pt">
                      <v:textbox>
                        <w:txbxContent>
                          <w:p w14:paraId="48399AD3"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val="en-US"/>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2jVsbU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ATaNWxtQIAAPsFAAAO&#10;AAAAAAAAAAAAAAAAACwCAABkcnMvZTJvRG9jLnhtbFBLAQItABQABgAIAAAAIQD/Itj03QAAAAQB&#10;AAAPAAAAAAAAAAAAAAAAAA0FAABkcnMvZG93bnJldi54bWxQSwUGAAAAAAQABADzAAAAFwYAAAAA&#10;" fillcolor="#d6e3bc [1302]" strokeweight="6pt">
                      <v:textbox>
                        <w:txbxContent>
                          <w:p w14:paraId="59FCB483"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07AB08A3" w14:textId="77777777" w:rsidR="00AA6E28" w:rsidRDefault="00AA6E28" w:rsidP="00AA6E28">
            <w:r>
              <w:t xml:space="preserve">This would then show while the cleaning train travels the whole track, dusting the </w:t>
            </w:r>
            <w:proofErr w:type="gramStart"/>
            <w:r>
              <w:t>tracks,</w:t>
            </w:r>
            <w:proofErr w:type="gramEnd"/>
            <w:r>
              <w:t xml:space="preserve"> we need to wait a little longer…</w:t>
            </w:r>
          </w:p>
        </w:tc>
      </w:tr>
      <w:tr w:rsidR="00AA6E28" w14:paraId="50B3D1D7" w14:textId="77777777" w:rsidTr="00AA6E28">
        <w:tc>
          <w:tcPr>
            <w:tcW w:w="4621" w:type="dxa"/>
          </w:tcPr>
          <w:p w14:paraId="3A143CD0" w14:textId="77777777" w:rsidR="00AA6E28" w:rsidRDefault="00AA6E28" w:rsidP="00AA6E28">
            <w:r>
              <w:rPr>
                <w:noProof/>
                <w:lang w:val="en-US"/>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w:t>
                                  </w:r>
                                  <w:proofErr w:type="spellStart"/>
                                  <w:r>
                                    <w:rPr>
                                      <w:rFonts w:ascii="Erbos Draco 1st NBP" w:hAnsi="Erbos Draco 1st NBP"/>
                                      <w:color w:val="76923C" w:themeColor="accent3" w:themeShade="BF"/>
                                      <w:spacing w:val="20"/>
                                      <w:w w:val="90"/>
                                      <w:sz w:val="52"/>
                                      <w:szCs w:val="52"/>
                                    </w:rPr>
                                    <w:t>Beltrac</w:t>
                                  </w:r>
                                  <w:proofErr w:type="spellEnd"/>
                                  <w:r>
                                    <w:rPr>
                                      <w:rFonts w:ascii="Erbos Draco 1st NBP" w:hAnsi="Erbos Draco 1st NBP"/>
                                      <w:color w:val="76923C" w:themeColor="accent3" w:themeShade="BF"/>
                                      <w:spacing w:val="20"/>
                                      <w:w w:val="90"/>
                                      <w:sz w:val="52"/>
                                      <w:szCs w:val="52"/>
                                    </w:rPr>
                                    <w:t xml:space="preserve"> 1.0.0 </w:t>
                                  </w:r>
                                </w:p>
                                <w:p w14:paraId="01752BA6"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80fYb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3t&#10;U6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vUlIOu0Zam2KH/nGkm2Ft+XYLvG+bDPXMYWbQc1lC4w0cqgyqZ9kTJyrif&#10;f5JHPCYJWkq2WAE59T/WzAlK1BeNGfvYH6JFSUiX4ehsgIs71iyPNXpdXRp0HsYI0aVjxAfVHaUz&#10;1SO21Tx6hYppDt85Dd3xMjSLCduOi/k8gbAlLAs3emF5NB2LFPvsoX5kzrZzEjBht6ZbFmz6alwa&#10;bHypzXwdjCzTLEWeG1Zb/rFhUru22zCusON7Qh129uwXAA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r80fYbYCAAD7BQAA&#10;DgAAAAAAAAAAAAAAAAAsAgAAZHJzL2Uyb0RvYy54bWxQSwECLQAUAAYACAAAACEA/yLY9N0AAAAE&#10;AQAADwAAAAAAAAAAAAAAAAAOBQAAZHJzL2Rvd25yZXYueG1sUEsFBgAAAAAEAAQA8wAAABgGAAAA&#10;AA==&#10;" fillcolor="#d6e3bc [1302]" strokeweight="6pt">
                      <v:textbox>
                        <w:txbxContent>
                          <w:p w14:paraId="042102CD"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w:t>
                            </w:r>
                            <w:proofErr w:type="spellStart"/>
                            <w:r>
                              <w:rPr>
                                <w:rFonts w:ascii="Erbos Draco 1st NBP" w:hAnsi="Erbos Draco 1st NBP"/>
                                <w:color w:val="76923C" w:themeColor="accent3" w:themeShade="BF"/>
                                <w:spacing w:val="20"/>
                                <w:w w:val="90"/>
                                <w:sz w:val="52"/>
                                <w:szCs w:val="52"/>
                              </w:rPr>
                              <w:t>Beltrac</w:t>
                            </w:r>
                            <w:proofErr w:type="spellEnd"/>
                            <w:r>
                              <w:rPr>
                                <w:rFonts w:ascii="Erbos Draco 1st NBP" w:hAnsi="Erbos Draco 1st NBP"/>
                                <w:color w:val="76923C" w:themeColor="accent3" w:themeShade="BF"/>
                                <w:spacing w:val="20"/>
                                <w:w w:val="90"/>
                                <w:sz w:val="52"/>
                                <w:szCs w:val="52"/>
                              </w:rPr>
                              <w:t xml:space="preserve"> 1.0.0 </w:t>
                            </w:r>
                          </w:p>
                          <w:p w14:paraId="01752BA6"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val="en-US"/>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ODtKLU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K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umKbtGW5pih/5zpplgb/l1Cb5vmA/3zGFk0XJYQ+EOH6kMqmTaEyUr437+&#10;SR7xmCRoKdliBeTU/1gzJyhRXzRm7GN/iBYlIV2Go7MBLu5YszzW6HV1adB5fSw8y9Mx4oPqjtKZ&#10;6hHbah69QsU0h++chu54GZrFhG3HxXyeQNgSloUbvbA8mo5Fin32UD8yZ9s5CZiwW9MtCzZ9NS4N&#10;Nr7UZr4ORpZpliLPDast/9gwqV3bbRhX2PE9oQ47e/YL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BU4O0otQIAAPsFAAAO&#10;AAAAAAAAAAAAAAAAACwCAABkcnMvZTJvRG9jLnhtbFBLAQItABQABgAIAAAAIQD/Itj03QAAAAQB&#10;AAAPAAAAAAAAAAAAAAAAAA0FAABkcnMvZG93bnJldi54bWxQSwUGAAAAAAQABADzAAAAFwYAAAAA&#10;" fillcolor="#d6e3bc [1302]" strokeweight="6pt">
                      <v:textbox>
                        <w:txbxContent>
                          <w:p w14:paraId="44082F5C"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val="en-US"/>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CWgPsbtQIAAPsFAAAO&#10;AAAAAAAAAAAAAAAAACwCAABkcnMvZTJvRG9jLnhtbFBLAQItABQABgAIAAAAIQD/Itj03QAAAAQB&#10;AAAPAAAAAAAAAAAAAAAAAA0FAABkcnMvZG93bnJldi54bWxQSwUGAAAAAAQABADzAAAAFwYAAAAA&#10;" fillcolor="#d6e3bc [1302]" strokeweight="6pt">
                      <v:textbox>
                        <w:txbxContent>
                          <w:p w14:paraId="5A6B7624"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val="en-US"/>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2E4C56" w:rsidRPr="00AD2240" w:rsidRDefault="002E4C56"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Hawkhaven</w:t>
                                  </w:r>
                                  <w:proofErr w:type="spell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H7VWL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q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vUlKOu0Zam2KH/nGkm2Ft+XYLvG+bDPXMYWbQc1lC4w0cqgyqZ9kTJyrif&#10;f5JHPCYJWkq2WAE59T/WzAlK1BeNGfvYH6JFSUiX4ehsgIs71iyPNXpdXRp0Xh8Lz/J0jPiguqN0&#10;pnrEtppHr1AxzeE7p6E7XoZmMWHbcTGfJxC2hGXhRi8sj6ZjkWKfPdSPzNl2TgIm7NZ0y4JNX41L&#10;g40vtZmvg5FlmqXIc8Nqyz82TGrXdhvGFXZ8T6jDzp79Ag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3H7VWLYCAAD7BQAA&#10;DgAAAAAAAAAAAAAAAAAsAgAAZHJzL2Uyb0RvYy54bWxQSwECLQAUAAYACAAAACEA/yLY9N0AAAAE&#10;AQAADwAAAAAAAAAAAAAAAAAOBQAAZHJzL2Rvd25yZXYueG1sUEsFBgAAAAAEAAQA8wAAABgGAAAA&#10;AA==&#10;" fillcolor="#d6e3bc [1302]" strokeweight="6pt">
                      <v:textbox>
                        <w:txbxContent>
                          <w:p w14:paraId="5F12FF3A"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2E4C56" w:rsidRPr="00AD2240" w:rsidRDefault="002E4C56"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Hawkhaven</w:t>
                            </w:r>
                            <w:proofErr w:type="spell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64D9922E" w14:textId="77777777" w:rsidR="00AA6E28" w:rsidRPr="008125A8" w:rsidRDefault="00AA6E28" w:rsidP="00AA6E28">
            <w:r>
              <w:t xml:space="preserve">Ok so we don’t like the idea of going to </w:t>
            </w:r>
            <w:proofErr w:type="spellStart"/>
            <w:r>
              <w:t>Hawkhaven</w:t>
            </w:r>
            <w:proofErr w:type="spellEnd"/>
            <w:r>
              <w:t xml:space="preserve">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val="en-US"/>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2E4C56" w:rsidRPr="00AD2240" w:rsidRDefault="002E4C56"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Ryelock</w:t>
                                  </w:r>
                                  <w:proofErr w:type="spell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NsfiL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YNsfiLYCAAD7BQAA&#10;DgAAAAAAAAAAAAAAAAAsAgAAZHJzL2Uyb0RvYy54bWxQSwECLQAUAAYACAAAACEA/yLY9N0AAAAE&#10;AQAADwAAAAAAAAAAAAAAAAAOBQAAZHJzL2Rvd25yZXYueG1sUEsFBgAAAAAEAAQA8wAAABgGAAAA&#10;AA==&#10;" fillcolor="#d6e3bc [1302]" strokeweight="6pt">
                      <v:textbox>
                        <w:txbxContent>
                          <w:p w14:paraId="5A2A8312"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2E4C56" w:rsidRPr="00AD2240" w:rsidRDefault="002E4C56"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Ryelock</w:t>
                            </w:r>
                            <w:proofErr w:type="spell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24E9FF6C" w14:textId="77777777" w:rsidR="00AA6E28" w:rsidRDefault="00AA6E28" w:rsidP="00AA6E28">
            <w:r>
              <w:t xml:space="preserve">Ok so </w:t>
            </w:r>
            <w:proofErr w:type="spellStart"/>
            <w:r>
              <w:t>Ryelock</w:t>
            </w:r>
            <w:proofErr w:type="spellEnd"/>
            <w:r>
              <w:t xml:space="preserve">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val="en-US"/>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m/btwbYCAAD7BQAA&#10;DgAAAAAAAAAAAAAAAAAsAgAAZHJzL2Uyb0RvYy54bWxQSwECLQAUAAYACAAAACEA/yLY9N0AAAAE&#10;AQAADwAAAAAAAAAAAAAAAAAOBQAAZHJzL2Rvd25yZXYueG1sUEsFBgAAAAAEAAQA8wAAABgGAAAA&#10;AA==&#10;" fillcolor="#d6e3bc [1302]" strokeweight="6pt">
                      <v:textbox>
                        <w:txbxContent>
                          <w:p w14:paraId="3EB335AD"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w:t>
            </w:r>
            <w:proofErr w:type="gramStart"/>
            <w:r>
              <w:t>the</w:t>
            </w:r>
            <w:proofErr w:type="gramEnd"/>
            <w:r>
              <w:t xml:space="preserv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val="en-US"/>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5Boz7rYCAAD7BQAA&#10;DgAAAAAAAAAAAAAAAAAsAgAAZHJzL2Uyb0RvYy54bWxQSwECLQAUAAYACAAAACEA/yLY9N0AAAAE&#10;AQAADwAAAAAAAAAAAAAAAAAOBQAAZHJzL2Rvd25yZXYueG1sUEsFBgAAAAAEAAQA8wAAABgGAAAA&#10;AA==&#10;" fillcolor="#d6e3bc [1302]" strokeweight="6pt">
                      <v:textbox>
                        <w:txbxContent>
                          <w:p w14:paraId="23EFC039"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2E4C56" w:rsidRPr="00AD2240" w:rsidRDefault="002E4C56"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 xml:space="preserve">We did it! The train is safely at </w:t>
            </w:r>
            <w:proofErr w:type="spellStart"/>
            <w:r>
              <w:t>Ryelock</w:t>
            </w:r>
            <w:proofErr w:type="spellEnd"/>
            <w:r>
              <w:t>,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4" w:name="_Toc228847779"/>
      <w:r>
        <w:lastRenderedPageBreak/>
        <w:t>thaughts about layout</w:t>
      </w:r>
      <w:bookmarkEnd w:id="14"/>
    </w:p>
    <w:p w14:paraId="7C642B91" w14:textId="77777777" w:rsidR="00AA6E28" w:rsidRDefault="00AA6E28" w:rsidP="00AA6E28">
      <w:pPr>
        <w:pStyle w:val="Heading2"/>
      </w:pPr>
      <w:bookmarkStart w:id="15" w:name="_Toc228847780"/>
      <w:r>
        <w:t>Track Layout</w:t>
      </w:r>
      <w:bookmarkEnd w:id="15"/>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val="en-US"/>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5A32F13" w14:textId="77777777" w:rsidR="00AA6E28" w:rsidRDefault="00AA6E28" w:rsidP="00AA6E28">
      <w:r>
        <w:rPr>
          <w:noProof/>
          <w:lang w:val="en-US"/>
        </w:rPr>
        <w:drawing>
          <wp:anchor distT="0" distB="0" distL="114300" distR="114300" simplePos="0" relativeHeight="251641344"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val="en-US"/>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val="en-US"/>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val="en-US"/>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val="en-US"/>
        </w:rPr>
        <w:drawing>
          <wp:anchor distT="0" distB="0" distL="114300" distR="114300" simplePos="0" relativeHeight="251648512"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6" w:name="_Toc228847781"/>
      <w:r>
        <w:lastRenderedPageBreak/>
        <w:t>Nature of the solution</w:t>
      </w:r>
      <w:bookmarkEnd w:id="16"/>
    </w:p>
    <w:p w14:paraId="0FD2FED1" w14:textId="77777777" w:rsidR="00951F76" w:rsidRDefault="00951F76" w:rsidP="00951F76">
      <w:pPr>
        <w:pStyle w:val="Heading2"/>
      </w:pPr>
      <w:bookmarkStart w:id="17" w:name="_Toc228847782"/>
      <w:r>
        <w:t>Hardware</w:t>
      </w:r>
      <w:bookmarkEnd w:id="17"/>
    </w:p>
    <w:p w14:paraId="2C86627B" w14:textId="77777777" w:rsidR="00951F76" w:rsidRPr="00951F76" w:rsidRDefault="00951F76" w:rsidP="00951F76">
      <w:pPr>
        <w:pStyle w:val="Heading3"/>
      </w:pPr>
      <w:bookmarkStart w:id="18" w:name="_Toc228847783"/>
      <w:r>
        <w:t>Prototypeing board</w:t>
      </w:r>
      <w:bookmarkEnd w:id="18"/>
    </w:p>
    <w:p w14:paraId="3A7CD842" w14:textId="54BC9CDB" w:rsidR="007E4E59" w:rsidRDefault="00951F76">
      <w:r>
        <w:rPr>
          <w:noProof/>
          <w:lang w:val="en-US"/>
        </w:rPr>
        <w:drawing>
          <wp:anchor distT="0" distB="0" distL="114300" distR="114300" simplePos="0" relativeHeight="251647488"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w:t>
      </w:r>
      <w:proofErr w:type="spellStart"/>
      <w:r w:rsidR="00EB5458">
        <w:t>Arduino</w:t>
      </w:r>
      <w:proofErr w:type="spellEnd"/>
      <w:r w:rsidR="00EB5458">
        <w:t xml:space="preserve"> Leonardo, </w:t>
      </w:r>
      <w:r w:rsidR="007E4E59">
        <w:t>depicted here.</w:t>
      </w:r>
    </w:p>
    <w:p w14:paraId="62813211" w14:textId="6698BDA8" w:rsidR="00183053" w:rsidRDefault="007E4E59">
      <w:r>
        <w:t xml:space="preserve">This particular </w:t>
      </w:r>
      <w:r w:rsidR="002479A1">
        <w:t>model</w:t>
      </w:r>
      <w:r>
        <w:t xml:space="preserve"> (the Leonardo) is the first </w:t>
      </w:r>
      <w:proofErr w:type="spellStart"/>
      <w:r>
        <w:t>Arduino</w:t>
      </w:r>
      <w:proofErr w:type="spellEnd"/>
      <w:r>
        <w:t xml:space="preserve">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val="en-US"/>
        </w:rPr>
        <w:drawing>
          <wp:anchor distT="0" distB="0" distL="114300" distR="114300" simplePos="0" relativeHeight="251649536"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9" w:name="_Toc228847784"/>
      <w:r>
        <w:t>Motor Control Board</w:t>
      </w:r>
      <w:bookmarkEnd w:id="19"/>
    </w:p>
    <w:p w14:paraId="223D2DD9" w14:textId="01FA43E8" w:rsidR="00963C06" w:rsidRDefault="00963C06">
      <w:r>
        <w:t xml:space="preserve">As well as the </w:t>
      </w:r>
      <w:proofErr w:type="spellStart"/>
      <w:r w:rsidR="002479A1">
        <w:t>Arduino</w:t>
      </w:r>
      <w:proofErr w:type="spellEnd"/>
      <w:r>
        <w:t xml:space="preserve"> board an additional piece of hardware is required to output to the motor</w:t>
      </w:r>
      <w:r w:rsidR="000A1A18">
        <w:t xml:space="preserve"> as the </w:t>
      </w:r>
      <w:proofErr w:type="spellStart"/>
      <w:r w:rsidR="002479A1">
        <w:t>Arduino</w:t>
      </w:r>
      <w:proofErr w:type="spellEnd"/>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val="en-US"/>
        </w:rPr>
        <w:drawing>
          <wp:anchor distT="0" distB="0" distL="114300" distR="114300" simplePos="0" relativeHeight="251650560"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proofErr w:type="spellStart"/>
      <w:r w:rsidR="002479A1">
        <w:t>Arduino</w:t>
      </w:r>
      <w:proofErr w:type="spellEnd"/>
      <w:r>
        <w:t xml:space="preserve"> board</w:t>
      </w:r>
      <w:r w:rsidR="009A164C">
        <w:t xml:space="preserve"> and can be controlled simply by writing to certain pins on the </w:t>
      </w:r>
      <w:proofErr w:type="spellStart"/>
      <w:r w:rsidR="002479A1">
        <w:t>Arduino</w:t>
      </w:r>
      <w:proofErr w:type="spellEnd"/>
      <w:r w:rsidR="009A164C">
        <w:t xml:space="preserve"> board</w:t>
      </w:r>
    </w:p>
    <w:p w14:paraId="032CA906" w14:textId="77777777" w:rsidR="009A164C" w:rsidRDefault="009A164C"/>
    <w:p w14:paraId="635CFBBB" w14:textId="77777777" w:rsidR="00951F76" w:rsidRDefault="00951F76" w:rsidP="00951F76">
      <w:pPr>
        <w:pStyle w:val="Heading3"/>
      </w:pPr>
      <w:bookmarkStart w:id="20" w:name="_Toc228847785"/>
      <w:r>
        <w:t>output display</w:t>
      </w:r>
      <w:bookmarkEnd w:id="20"/>
    </w:p>
    <w:p w14:paraId="013229C1" w14:textId="028D27E4" w:rsidR="00951F76" w:rsidRDefault="00951F76" w:rsidP="00951F76">
      <w:r>
        <w:rPr>
          <w:noProof/>
          <w:lang w:val="en-US"/>
        </w:rPr>
        <w:drawing>
          <wp:anchor distT="0" distB="0" distL="114300" distR="114300" simplePos="0" relativeHeight="251651584"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proofErr w:type="spellStart"/>
      <w:r w:rsidR="002479A1">
        <w:t>Arduino</w:t>
      </w:r>
      <w:proofErr w:type="spellEnd"/>
      <w:r>
        <w:t xml:space="preserve"> board and </w:t>
      </w:r>
      <w:r w:rsidR="002479A1">
        <w:t>interfacing</w:t>
      </w:r>
      <w:r>
        <w:t xml:space="preserve"> it is very easy as it uses a library built into </w:t>
      </w:r>
      <w:proofErr w:type="spellStart"/>
      <w:r w:rsidR="002479A1">
        <w:t>Arduino</w:t>
      </w:r>
      <w:proofErr w:type="spellEnd"/>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 xml:space="preserve">Secondly, it has a backlight in a nice shade of </w:t>
      </w:r>
      <w:proofErr w:type="gramStart"/>
      <w:r>
        <w:t>blue which</w:t>
      </w:r>
      <w:proofErr w:type="gramEnd"/>
      <w:r>
        <w:t xml:space="preserve"> makes the display easy to read</w:t>
      </w:r>
      <w:r w:rsidR="00A4698F">
        <w:t xml:space="preserve"> (the brightness of the backlight can even be controlled by the </w:t>
      </w:r>
      <w:proofErr w:type="spellStart"/>
      <w:r w:rsidR="002479A1">
        <w:t>Arduino</w:t>
      </w:r>
      <w:proofErr w:type="spellEnd"/>
      <w:r w:rsidR="00A4698F">
        <w:t xml:space="preserve"> board).</w:t>
      </w:r>
    </w:p>
    <w:p w14:paraId="4EA6066F" w14:textId="17ED571B" w:rsidR="00A4698F" w:rsidRDefault="00A4698F" w:rsidP="00951F76">
      <w:r>
        <w:rPr>
          <w:noProof/>
          <w:lang w:val="en-US"/>
        </w:rPr>
        <w:drawing>
          <wp:anchor distT="0" distB="0" distL="114300" distR="114300" simplePos="0" relativeHeight="251652608"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w:t>
      </w:r>
      <w:proofErr w:type="gramStart"/>
      <w:r>
        <w:t>) which</w:t>
      </w:r>
      <w:proofErr w:type="gramEnd"/>
      <w:r>
        <w:t xml:space="preserve">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1" w:name="_Toc228847786"/>
      <w:r>
        <w:lastRenderedPageBreak/>
        <w:t>Track</w:t>
      </w:r>
      <w:bookmarkEnd w:id="21"/>
    </w:p>
    <w:p w14:paraId="7851D238" w14:textId="77777777" w:rsidR="00A4698F" w:rsidRDefault="00B63273" w:rsidP="00A4698F">
      <w:r>
        <w:rPr>
          <w:noProof/>
          <w:lang w:val="en-US"/>
        </w:rPr>
        <w:drawing>
          <wp:anchor distT="0" distB="0" distL="114300" distR="114300" simplePos="0" relativeHeight="251653632"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proofErr w:type="gramStart"/>
      <w:r w:rsidRPr="00173793">
        <w:rPr>
          <w:rStyle w:val="QuoteChar"/>
        </w:rPr>
        <w:t>”</w:t>
      </w:r>
      <w:r>
        <w:rPr>
          <w:rStyle w:val="QuoteChar"/>
        </w:rPr>
        <w:t xml:space="preserve"> </w:t>
      </w:r>
      <w:r w:rsidR="005B6B53">
        <w:rPr>
          <w:rStyle w:val="QuoteChar"/>
          <w:i w:val="0"/>
        </w:rPr>
        <w:t xml:space="preserve"> this</w:t>
      </w:r>
      <w:proofErr w:type="gramEnd"/>
      <w:r w:rsidR="005B6B53">
        <w:rPr>
          <w:rStyle w:val="QuoteChar"/>
          <w:i w:val="0"/>
        </w:rPr>
        <w:t xml:space="preserve"> is there for a good reason as I have illustrated below</w:t>
      </w:r>
      <w:r>
        <w:t>:</w:t>
      </w:r>
      <w:r w:rsidR="00D2172E">
        <w:rPr>
          <w:noProof/>
          <w:lang w:val="en-US"/>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val="en-US"/>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val="en-US"/>
        </w:rPr>
        <w:drawing>
          <wp:anchor distT="0" distB="0" distL="114300" distR="114300" simplePos="0" relativeHeight="251654656"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val="en-US"/>
        </w:rPr>
        <w:drawing>
          <wp:anchor distT="0" distB="0" distL="114300" distR="114300" simplePos="0" relativeHeight="251656704"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val="en-US"/>
        </w:rPr>
        <w:drawing>
          <wp:anchor distT="0" distB="0" distL="114300" distR="114300" simplePos="0" relativeHeight="251655680"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2" w:name="_Toc228847787"/>
      <w:r>
        <w:lastRenderedPageBreak/>
        <w:t>Isolatable Sidings</w:t>
      </w:r>
      <w:bookmarkEnd w:id="22"/>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val="en-US"/>
        </w:rPr>
        <w:drawing>
          <wp:anchor distT="0" distB="0" distL="114300" distR="114300" simplePos="0" relativeHeight="251663872"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3" w:name="_Toc228847788"/>
      <w:r>
        <w:lastRenderedPageBreak/>
        <w:t>Location detection</w:t>
      </w:r>
      <w:bookmarkEnd w:id="23"/>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val="en-US"/>
        </w:rPr>
        <mc:AlternateContent>
          <mc:Choice Requires="wps">
            <w:drawing>
              <wp:anchor distT="0" distB="0" distL="114300" distR="114300" simplePos="0" relativeHeight="251658752"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613FF409" id="Oval 20" o:spid="_x0000_s1026" style="position:absolute;margin-left:-184.15pt;margin-top:58.85pt;width:23.45pt;height:24.5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val="en-US"/>
        </w:rPr>
        <w:drawing>
          <wp:anchor distT="0" distB="0" distL="114300" distR="114300" simplePos="0" relativeHeight="251657728"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w:t>
      </w:r>
      <w:proofErr w:type="gramStart"/>
      <w:r w:rsidR="007F1A52">
        <w:t>full scale</w:t>
      </w:r>
      <w:proofErr w:type="gramEnd"/>
      <w:r w:rsidR="007F1A52">
        <w:t xml:space="preserv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r w:rsidR="002479A1">
        <w:t>widely</w:t>
      </w:r>
      <w:r>
        <w:t xml:space="preserve"> used in combination with relays to control the signals and tell the signalman the position of the train.</w:t>
      </w:r>
      <w:proofErr w:type="gramEnd"/>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4"/>
      <w:r w:rsidR="00A75E62">
        <w:t>This box</w:t>
      </w:r>
      <w:commentRangeEnd w:id="24"/>
      <w:r w:rsidR="00A75E62">
        <w:rPr>
          <w:rStyle w:val="CommentReference"/>
        </w:rPr>
        <w:commentReference w:id="24"/>
      </w:r>
      <w:r w:rsidR="00A75E62">
        <w:t xml:space="preserve"> shown here is </w:t>
      </w:r>
      <w:r w:rsidR="002479A1">
        <w:t>imaginatively</w:t>
      </w:r>
      <w:r w:rsidR="00A75E62">
        <w:t xml:space="preserve"> called a </w:t>
      </w:r>
      <w:proofErr w:type="gramStart"/>
      <w:r w:rsidR="00A75E62">
        <w:t>magnet,</w:t>
      </w:r>
      <w:proofErr w:type="gramEnd"/>
      <w:r w:rsidR="00A75E62">
        <w:t xml:space="preserve">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val="en-US"/>
        </w:rPr>
        <mc:AlternateContent>
          <mc:Choice Requires="wpg">
            <w:drawing>
              <wp:anchor distT="0" distB="0" distL="114300" distR="114300" simplePos="0" relativeHeight="251659776"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3AF23808" id="Group 26" o:spid="_x0000_s1026" style="position:absolute;margin-left:0;margin-top:1.75pt;width:113.45pt;height:112.6pt;z-index:251659776"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 xml:space="preserve">Hall </w:t>
      </w:r>
      <w:proofErr w:type="gramStart"/>
      <w:r w:rsidR="002479A1">
        <w:t>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 xml:space="preserve">Hall </w:t>
      </w:r>
      <w:proofErr w:type="gramStart"/>
      <w:r w:rsidR="002479A1">
        <w:t>Effect</w:t>
      </w:r>
      <w:proofErr w:type="gramEnd"/>
      <w:r w:rsidR="008A0AF0">
        <w:t xml:space="preserve"> switches to locate the train.</w:t>
      </w:r>
    </w:p>
    <w:p w14:paraId="60B50B0C" w14:textId="10B06629" w:rsidR="008A0AF0" w:rsidRDefault="00153882" w:rsidP="00DD5403">
      <w:r>
        <w:rPr>
          <w:noProof/>
          <w:lang w:val="en-US"/>
        </w:rPr>
        <w:lastRenderedPageBreak/>
        <w:drawing>
          <wp:anchor distT="0" distB="0" distL="114300" distR="114300" simplePos="0" relativeHeight="251660800"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val="en-US"/>
        </w:rPr>
        <w:drawing>
          <wp:anchor distT="0" distB="0" distL="114300" distR="114300" simplePos="0" relativeHeight="251661824"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5"/>
      <w:r>
        <w:rPr>
          <w:noProof/>
          <w:lang w:eastAsia="en-GB"/>
        </w:rPr>
        <w:t>shown below</w:t>
      </w:r>
      <w:commentRangeEnd w:id="25"/>
      <w:r>
        <w:rPr>
          <w:rStyle w:val="CommentReference"/>
        </w:rPr>
        <w:commentReference w:id="25"/>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val="en-US"/>
        </w:rPr>
        <w:drawing>
          <wp:anchor distT="0" distB="0" distL="114300" distR="114300" simplePos="0" relativeHeight="251662848"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6" w:name="_Toc228847789"/>
      <w:r>
        <w:rPr>
          <w:noProof/>
          <w:lang w:val="en-US"/>
        </w:rPr>
        <w:lastRenderedPageBreak/>
        <w:drawing>
          <wp:anchor distT="0" distB="0" distL="114300" distR="114300" simplePos="0" relativeHeight="251676160" behindDoc="0" locked="0" layoutInCell="1" allowOverlap="1" wp14:anchorId="3D8787F0" wp14:editId="6E3D511E">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6"/>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7"/>
      <w:r>
        <w:rPr>
          <w:noProof/>
          <w:lang w:eastAsia="en-GB"/>
        </w:rPr>
        <w:t>12V DC</w:t>
      </w:r>
      <w:commentRangeEnd w:id="27"/>
      <w:r w:rsidR="00E443E8">
        <w:rPr>
          <w:rStyle w:val="CommentReference"/>
        </w:rPr>
        <w:commentReference w:id="27"/>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440.35pt;height:372.55pt" o:ole="">
            <v:imagedata r:id="rId44" o:title=""/>
          </v:shape>
          <o:OLEObject Type="Embed" ProgID="Visio.Drawing.11" ShapeID="_x0000_i1069" DrawAspect="Content" ObjectID="_1302589721"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28"/>
      <w:r>
        <w:rPr>
          <w:noProof/>
          <w:lang w:eastAsia="en-GB"/>
        </w:rPr>
        <w:t xml:space="preserve">larger relay </w:t>
      </w:r>
      <w:commentRangeEnd w:id="28"/>
      <w:r>
        <w:rPr>
          <w:rStyle w:val="CommentReference"/>
        </w:rPr>
        <w:commentReference w:id="28"/>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29"/>
      <w:r>
        <w:rPr>
          <w:noProof/>
          <w:lang w:eastAsia="en-GB"/>
        </w:rPr>
        <w:t>this</w:t>
      </w:r>
      <w:commentRangeEnd w:id="29"/>
      <w:r>
        <w:rPr>
          <w:rStyle w:val="CommentReference"/>
        </w:rPr>
        <w:commentReference w:id="29"/>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70" type="#_x0000_t75" style="width:458.8pt;height:514.05pt" o:ole="">
            <v:imagedata r:id="rId46" o:title=""/>
          </v:shape>
          <o:OLEObject Type="Embed" ProgID="Visio.Drawing.11" ShapeID="_x0000_i1070" DrawAspect="Content" ObjectID="_1302589722"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F7776F" w:rsidP="00DA1957">
      <w:pPr>
        <w:rPr>
          <w:noProof/>
          <w:lang w:eastAsia="en-GB"/>
        </w:rPr>
      </w:pPr>
      <w:r>
        <w:rPr>
          <w:noProof/>
        </w:rPr>
        <w:pict w14:anchorId="2EB20CB7">
          <v:shape id="_x0000_s1030" type="#_x0000_t75" style="position:absolute;margin-left:0;margin-top:10.65pt;width:139.6pt;height:196.1pt;z-index:251678208;mso-position-horizontal-relative:text;mso-position-vertical-relative:text;mso-width-relative:page;mso-height-relative:page">
            <v:imagedata r:id="rId48" o:title=""/>
            <v:textbox style="mso-next-textbox:#_x0000_s1030"/>
            <w10:wrap type="square"/>
          </v:shape>
          <o:OLEObject Type="Embed" ProgID="Visio.Drawing.11" ShapeID="_x0000_s1030" DrawAspect="Content" ObjectID="_1302589726" r:id="rId49"/>
        </w:pi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F7776F" w:rsidP="00DA1957">
      <w:pPr>
        <w:rPr>
          <w:noProof/>
          <w:lang w:eastAsia="en-GB"/>
        </w:rPr>
      </w:pPr>
      <w:r>
        <w:rPr>
          <w:noProof/>
        </w:rPr>
        <w:pict w14:anchorId="3D51FB1B">
          <v:shape id="_x0000_s1031" type="#_x0000_t75" style="position:absolute;margin-left:0;margin-top:5.1pt;width:138.35pt;height:182.7pt;z-index:251680256;mso-position-horizontal-relative:text;mso-position-vertical-relative:text;mso-width-relative:page;mso-height-relative:page">
            <v:imagedata r:id="rId50" o:title=""/>
            <v:textbox style="mso-next-textbox:#_x0000_s1031"/>
            <w10:wrap type="square"/>
          </v:shape>
          <o:OLEObject Type="Embed" ProgID="Visio.Drawing.11" ShapeID="_x0000_s1031" DrawAspect="Content" ObjectID="_1302589727" r:id="rId51"/>
        </w:pi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71" type="#_x0000_t75" style="width:492.3pt;height:487.25pt" o:ole="">
            <v:imagedata r:id="rId52" o:title=""/>
          </v:shape>
          <o:OLEObject Type="Embed" ProgID="Visio.Drawing.11" ShapeID="_x0000_i1071" DrawAspect="Content" ObjectID="_1302589723"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30" w:name="_Toc228847790"/>
      <w:r>
        <w:lastRenderedPageBreak/>
        <w:t>Software</w:t>
      </w:r>
      <w:bookmarkEnd w:id="30"/>
    </w:p>
    <w:p w14:paraId="77D0A40F" w14:textId="77777777" w:rsidR="00CD5742" w:rsidRDefault="00CD5742" w:rsidP="00CD5742">
      <w:pPr>
        <w:pStyle w:val="Heading3"/>
      </w:pPr>
      <w:bookmarkStart w:id="31" w:name="_Toc228847791"/>
      <w:r>
        <w:t>Design Objectives</w:t>
      </w:r>
      <w:bookmarkEnd w:id="31"/>
    </w:p>
    <w:p w14:paraId="1A32C9EA" w14:textId="3D93E5CD" w:rsidR="00D91890" w:rsidRDefault="00D91890">
      <w:r>
        <w:t xml:space="preserve">After much deliberation I decided to program the </w:t>
      </w:r>
      <w:proofErr w:type="spellStart"/>
      <w:r w:rsidR="002479A1">
        <w:t>Arduino</w:t>
      </w:r>
      <w:proofErr w:type="spellEnd"/>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F7776F">
      <w:r>
        <w:rPr>
          <w:noProof/>
        </w:rPr>
        <w:pict w14:anchorId="1C3FB831">
          <v:shape id="_x0000_s1026" type="#_x0000_t75" style="position:absolute;margin-left:0;margin-top:2.35pt;width:205.85pt;height:202.95pt;z-index:251666432;mso-position-horizontal-relative:text;mso-position-vertical-relative:text">
            <v:imagedata r:id="rId54" o:title=""/>
            <v:textbox style="mso-next-textbox:#_x0000_s1026"/>
            <w10:wrap type="square"/>
          </v:shape>
          <o:OLEObject Type="Embed" ProgID="Visio.Drawing.11" ShapeID="_x0000_s1026" DrawAspect="Content" ObjectID="_1302589728" r:id="rId55"/>
        </w:pi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2" w:name="_Toc228847792"/>
      <w:r>
        <w:lastRenderedPageBreak/>
        <w:t>Processes and modules</w:t>
      </w:r>
      <w:bookmarkEnd w:id="32"/>
    </w:p>
    <w:p w14:paraId="0DC6E537" w14:textId="77777777" w:rsidR="006247BE" w:rsidRDefault="006247BE" w:rsidP="006247BE">
      <w:pPr>
        <w:pStyle w:val="Heading4"/>
      </w:pPr>
      <w:r>
        <w:t>Overall Process</w:t>
      </w:r>
    </w:p>
    <w:p w14:paraId="22543903" w14:textId="59F373DA" w:rsidR="00B755C1" w:rsidRDefault="00F7776F" w:rsidP="006247BE">
      <w:r>
        <w:rPr>
          <w:noProof/>
        </w:rPr>
        <w:pict w14:anchorId="538A0093">
          <v:shape id="_x0000_s1027" type="#_x0000_t75" style="position:absolute;margin-left:19.95pt;margin-top:4.1pt;width:415.45pt;height:74.5pt;z-index:251667456;mso-position-horizontal-relative:text;mso-position-vertical-relative:text">
            <v:imagedata r:id="rId56" o:title=""/>
            <v:textbox style="mso-next-textbox:#_x0000_s1027"/>
            <w10:wrap type="square"/>
          </v:shape>
          <o:OLEObject Type="Embed" ProgID="Visio.Drawing.11" ShapeID="_x0000_s1027" DrawAspect="Content" ObjectID="_1302589729" r:id="rId57"/>
        </w:pict>
      </w:r>
      <w:r w:rsidR="006247BE">
        <w:t xml:space="preserve">This is the full process for the </w:t>
      </w:r>
      <w:proofErr w:type="spellStart"/>
      <w:r w:rsidR="006247BE">
        <w:t>Beltrac</w:t>
      </w:r>
      <w:proofErr w:type="spellEnd"/>
      <w:r w:rsidR="006247BE">
        <w:t xml:space="preserve"> </w:t>
      </w:r>
      <w:proofErr w:type="gramStart"/>
      <w:r w:rsidR="006247BE">
        <w:t>software,</w:t>
      </w:r>
      <w:proofErr w:type="gramEnd"/>
      <w:r w:rsidR="006247BE">
        <w:t xml:space="preserv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 xml:space="preserve">In the </w:t>
      </w:r>
      <w:proofErr w:type="spellStart"/>
      <w:r>
        <w:t>arduino</w:t>
      </w:r>
      <w:proofErr w:type="spellEnd"/>
      <w:r>
        <w:t xml:space="preserve"> environment you start with a main file containing two functions, </w:t>
      </w:r>
      <w:proofErr w:type="gramStart"/>
      <w:r>
        <w:t>setup(</w:t>
      </w:r>
      <w:proofErr w:type="gramEnd"/>
      <w:r>
        <w:t>) and loop(). Setup is run once when the system starts and loop is run repeatedly until power off.</w:t>
      </w:r>
    </w:p>
    <w:p w14:paraId="57DC9BD2" w14:textId="37892390" w:rsidR="005050B4" w:rsidRDefault="005050B4" w:rsidP="006247BE">
      <w:r>
        <w:t xml:space="preserve">Before </w:t>
      </w:r>
      <w:proofErr w:type="spellStart"/>
      <w:r>
        <w:t>deviding</w:t>
      </w:r>
      <w:proofErr w:type="spellEnd"/>
      <w:r>
        <w:t xml:space="preserve"> up these sections I had to create something to fill </w:t>
      </w:r>
      <w:proofErr w:type="gramStart"/>
      <w:r>
        <w:t xml:space="preserve">setup which took the form of 3 functions purely for </w:t>
      </w:r>
      <w:proofErr w:type="spellStart"/>
      <w:r>
        <w:t>initialiseing</w:t>
      </w:r>
      <w:proofErr w:type="spellEnd"/>
      <w:r>
        <w:t xml:space="preserve"> variables</w:t>
      </w:r>
      <w:proofErr w:type="gramEnd"/>
      <w:r>
        <w:t xml:space="preserve"> they are shown below.</w:t>
      </w:r>
    </w:p>
    <w:p w14:paraId="73EBC8F4" w14:textId="77777777" w:rsidR="005050B4" w:rsidRDefault="005050B4" w:rsidP="006247BE"/>
    <w:p w14:paraId="7C022C60" w14:textId="7D342DFE" w:rsidR="005050B4" w:rsidRDefault="005050B4">
      <w:r>
        <w:object w:dxaOrig="6377" w:dyaOrig="2636" w14:anchorId="3D22D2EA">
          <v:shape id="_x0000_i1072" type="#_x0000_t75" style="width:253.65pt;height:104.65pt" o:ole="">
            <v:imagedata r:id="rId58" o:title=""/>
          </v:shape>
          <o:OLEObject Type="Embed" ProgID="Visio.Drawing.11" ShapeID="_x0000_i1072" DrawAspect="Content" ObjectID="_1302589724" r:id="rId59"/>
        </w:object>
      </w:r>
    </w:p>
    <w:p w14:paraId="754587A6" w14:textId="77777777" w:rsidR="005050B4" w:rsidRDefault="005050B4">
      <w:r>
        <w:t xml:space="preserve">After running these the board then runs </w:t>
      </w:r>
      <w:proofErr w:type="gramStart"/>
      <w:r>
        <w:t>loop(</w:t>
      </w:r>
      <w:proofErr w:type="gramEnd"/>
      <w:r>
        <w:t xml:space="preserve">) which </w:t>
      </w:r>
      <w:proofErr w:type="spellStart"/>
      <w:r>
        <w:t>concists</w:t>
      </w:r>
      <w:proofErr w:type="spellEnd"/>
      <w:r>
        <w:t xml:space="preserve"> of the following functions.</w:t>
      </w:r>
    </w:p>
    <w:p w14:paraId="55D56C3F" w14:textId="77777777" w:rsidR="005050B4" w:rsidRDefault="005050B4">
      <w:r>
        <w:object w:dxaOrig="13577" w:dyaOrig="4336" w14:anchorId="1DD539C1">
          <v:shape id="_x0000_i1073" type="#_x0000_t75" style="width:494.8pt;height:157.4pt" o:ole="">
            <v:imagedata r:id="rId60" o:title=""/>
          </v:shape>
          <o:OLEObject Type="Embed" ProgID="Visio.Drawing.11" ShapeID="_x0000_i1073" DrawAspect="Content" ObjectID="_1302589725" r:id="rId61"/>
        </w:object>
      </w:r>
    </w:p>
    <w:p w14:paraId="141BED40" w14:textId="409F534C" w:rsidR="005050B4" w:rsidRDefault="005050B4">
      <w:r>
        <w:t>All of these functions combined make up the program</w:t>
      </w:r>
      <w:r>
        <w:br w:type="page"/>
      </w:r>
    </w:p>
    <w:p w14:paraId="2F507229" w14:textId="6D18890F" w:rsidR="00CD5742" w:rsidRDefault="00CD5742" w:rsidP="00361728"/>
    <w:p w14:paraId="3C38642A" w14:textId="77777777" w:rsidR="00CD5742" w:rsidRDefault="00CD5742" w:rsidP="009933FE">
      <w:pPr>
        <w:pStyle w:val="Heading3"/>
        <w:tabs>
          <w:tab w:val="left" w:pos="3261"/>
        </w:tabs>
      </w:pPr>
      <w:bookmarkStart w:id="33" w:name="_Toc228847793"/>
      <w:r>
        <w:lastRenderedPageBreak/>
        <w:t>Data Structures</w:t>
      </w:r>
      <w:bookmarkEnd w:id="33"/>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proofErr w:type="spellStart"/>
            <w:r w:rsidR="0080142C">
              <w:t>Beltrak</w:t>
            </w:r>
            <w:proofErr w:type="spellEnd"/>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proofErr w:type="spellStart"/>
            <w:r>
              <w:t>Hawkhaven</w:t>
            </w:r>
            <w:proofErr w:type="spellEnd"/>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proofErr w:type="spellStart"/>
            <w:r>
              <w:t>Remilo</w:t>
            </w:r>
            <w:proofErr w:type="spellEnd"/>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w:t>
      </w:r>
      <w:proofErr w:type="spellStart"/>
      <w:r>
        <w:t>Beltrac</w:t>
      </w:r>
      <w:proofErr w:type="spellEnd"/>
      <w:r>
        <w:t xml:space="preserve">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w:t>
      </w:r>
      <w:proofErr w:type="spellStart"/>
      <w:r w:rsidR="0054507D">
        <w:t>Hawkhaven</w:t>
      </w:r>
      <w:proofErr w:type="spellEnd"/>
      <w:r w:rsidR="0054507D">
        <w:t>,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5815C1E9" w14:textId="77777777" w:rsidR="00F7776F" w:rsidRDefault="00DD5403" w:rsidP="00F7776F">
      <w:pPr>
        <w:pStyle w:val="Heading1"/>
      </w:pPr>
      <w:r>
        <w:br w:type="page"/>
      </w:r>
      <w:bookmarkStart w:id="34" w:name="_Toc228847794"/>
      <w:r w:rsidR="00F7776F">
        <w:lastRenderedPageBreak/>
        <w:t>Algorithms</w:t>
      </w:r>
      <w:bookmarkEnd w:id="34"/>
    </w:p>
    <w:p w14:paraId="099BDADB" w14:textId="77777777" w:rsidR="00B36FFD" w:rsidRPr="002B649F" w:rsidRDefault="00B36FFD" w:rsidP="00B36FFD">
      <w:pPr>
        <w:pStyle w:val="Heading4"/>
      </w:pPr>
      <w:r>
        <w:t>Update Screen</w:t>
      </w:r>
    </w:p>
    <w:p w14:paraId="3B27B1F1" w14:textId="77777777" w:rsidR="00B36FFD" w:rsidRDefault="00B36FFD" w:rsidP="00B36FFD">
      <w:r>
        <w:rPr>
          <w:noProof/>
        </w:rPr>
        <w:pict w14:anchorId="7844B2B3">
          <v:shape id="_x0000_s1034" type="#_x0000_t75" style="position:absolute;margin-left:5.9pt;margin-top:25.1pt;width:437.65pt;height:448.3pt;z-index:251682304;mso-position-horizontal-relative:text;mso-position-vertical-relative:text">
            <v:imagedata r:id="rId62" o:title=""/>
            <v:textbox style="mso-next-textbox:#_x0000_s1034"/>
            <w10:wrap type="square"/>
          </v:shape>
          <o:OLEObject Type="Embed" ProgID="Visio.Drawing.11" ShapeID="_x0000_s1034" DrawAspect="Content" ObjectID="_1302589731" r:id="rId63"/>
        </w:pict>
      </w:r>
      <w:r>
        <w:t xml:space="preserve">Shown below is the algorithm to check for and respond to a button being </w:t>
      </w:r>
      <w:proofErr w:type="gramStart"/>
      <w:r>
        <w:t>pressed.</w:t>
      </w:r>
      <w:proofErr w:type="gramEnd"/>
    </w:p>
    <w:p w14:paraId="470D07F9" w14:textId="77777777" w:rsidR="00B36FFD" w:rsidRDefault="00B36FFD" w:rsidP="00B36FFD">
      <w:r>
        <w:br w:type="page"/>
      </w:r>
    </w:p>
    <w:p w14:paraId="7CE22EBB" w14:textId="18FC2DEB" w:rsidR="00B36FFD" w:rsidRDefault="00B36FFD" w:rsidP="00B36FFD">
      <w:r>
        <w:rPr>
          <w:noProof/>
        </w:rPr>
        <w:pict w14:anchorId="7E886FE4">
          <v:shape id="_x0000_s1035" type="#_x0000_t75" style="position:absolute;margin-left:0;margin-top:0;width:217.35pt;height:5in;z-index:251683328;mso-position-horizontal-relative:text;mso-position-vertical-relative:text">
            <v:imagedata r:id="rId64" o:title=""/>
            <v:textbox style="mso-next-textbox:#_x0000_s1035"/>
            <w10:wrap type="square"/>
          </v:shape>
          <o:OLEObject Type="Embed" ProgID="Visio.Drawing.11" ShapeID="_x0000_s1035" DrawAspect="Content" ObjectID="_1302589730" r:id="rId65"/>
        </w:pict>
      </w:r>
      <w:r>
        <w:t>Shown here is the “run position check” mentioned in the previous algorithm.</w:t>
      </w:r>
    </w:p>
    <w:p w14:paraId="2278394F" w14:textId="4DF70809" w:rsidR="00F7776F" w:rsidRDefault="00B36FFD" w:rsidP="00B36FFD">
      <w:r>
        <w:t>As outlined in the hardware design, the hardware for the buttons and the sensors is roughly the same, it is a network of resistors that outputs a different voltage depending on which button is pressed or which sensor is triggered</w:t>
      </w:r>
      <w:r w:rsidR="00F7776F">
        <w:br w:type="page"/>
      </w:r>
    </w:p>
    <w:p w14:paraId="4C9F0282" w14:textId="7A9E070D" w:rsidR="00B36FFD" w:rsidRDefault="00B36FFD" w:rsidP="00B36FFD"/>
    <w:p w14:paraId="522F04B7" w14:textId="7B60D381" w:rsidR="002E4C56" w:rsidRDefault="00F7776F" w:rsidP="00F7776F">
      <w:pPr>
        <w:pStyle w:val="Heading1"/>
      </w:pPr>
      <w:bookmarkStart w:id="35" w:name="_Toc228847795"/>
      <w:r>
        <w:t>Test Strategy</w:t>
      </w:r>
      <w:bookmarkEnd w:id="35"/>
    </w:p>
    <w:p w14:paraId="185EA92B" w14:textId="70D4CA47"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val="en-US"/>
        </w:rPr>
        <w:drawing>
          <wp:anchor distT="0" distB="0" distL="114300" distR="114300" simplePos="0" relativeHeight="251675136" behindDoc="0" locked="0" layoutInCell="1" allowOverlap="1" wp14:anchorId="2885F400" wp14:editId="69B52557">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36" w:name="_Toc228847796"/>
      <w:r>
        <w:lastRenderedPageBreak/>
        <w:t>Software Development</w:t>
      </w:r>
      <w:bookmarkEnd w:id="36"/>
    </w:p>
    <w:p w14:paraId="6A510521" w14:textId="1B7A9286" w:rsidR="002E4C56" w:rsidRDefault="002E4C56" w:rsidP="002E4C56">
      <w:r>
        <w:br w:type="page"/>
      </w:r>
    </w:p>
    <w:p w14:paraId="4853E7A9" w14:textId="55EB1516" w:rsidR="002E4C56" w:rsidRDefault="002E4C56" w:rsidP="002E4C56">
      <w:pPr>
        <w:pStyle w:val="Heading1"/>
      </w:pPr>
      <w:bookmarkStart w:id="37" w:name="_Toc228847797"/>
      <w:r>
        <w:lastRenderedPageBreak/>
        <w:t>Testing</w:t>
      </w:r>
      <w:bookmarkEnd w:id="37"/>
    </w:p>
    <w:p w14:paraId="3694CCE7" w14:textId="6DA26C41" w:rsidR="002E4C56" w:rsidRDefault="002E4C56" w:rsidP="002E4C56">
      <w:r>
        <w:br w:type="page"/>
      </w:r>
    </w:p>
    <w:p w14:paraId="0B1FE630" w14:textId="49407F7D" w:rsidR="002E4C56" w:rsidRDefault="002E4C56" w:rsidP="002E4C56">
      <w:pPr>
        <w:pStyle w:val="Title"/>
      </w:pPr>
      <w:r>
        <w:lastRenderedPageBreak/>
        <w:t>Evaluation</w:t>
      </w:r>
    </w:p>
    <w:p w14:paraId="61CE7A8E" w14:textId="08423EDB" w:rsidR="002E4C56" w:rsidRDefault="002E4C56" w:rsidP="002E4C56">
      <w:r>
        <w:br w:type="page"/>
      </w:r>
    </w:p>
    <w:p w14:paraId="7072155F" w14:textId="63AAD818" w:rsidR="002E4C56" w:rsidRDefault="002E4C56" w:rsidP="002E4C56">
      <w:pPr>
        <w:pStyle w:val="Heading1"/>
      </w:pPr>
      <w:bookmarkStart w:id="38" w:name="_Toc228847798"/>
      <w:r>
        <w:lastRenderedPageBreak/>
        <w:t>Discussion of the degree of success in meeting the original objectives</w:t>
      </w:r>
      <w:bookmarkEnd w:id="38"/>
    </w:p>
    <w:p w14:paraId="2C30F0DA" w14:textId="203408F8" w:rsidR="002E4C56" w:rsidRDefault="002E4C56" w:rsidP="002E4C56">
      <w:r>
        <w:br w:type="page"/>
      </w:r>
    </w:p>
    <w:p w14:paraId="0748D981" w14:textId="689B210B" w:rsidR="002E4C56" w:rsidRDefault="002E4C56" w:rsidP="002E4C56">
      <w:pPr>
        <w:pStyle w:val="Heading1"/>
      </w:pPr>
      <w:bookmarkStart w:id="39" w:name="_Toc228847799"/>
      <w:r>
        <w:lastRenderedPageBreak/>
        <w:t>evaluation of the user’s response to the system</w:t>
      </w:r>
      <w:bookmarkEnd w:id="39"/>
    </w:p>
    <w:p w14:paraId="224F9A5C" w14:textId="7F7087D1" w:rsidR="002E4C56" w:rsidRDefault="002E4C56" w:rsidP="002E4C56">
      <w:r>
        <w:br w:type="page"/>
      </w:r>
    </w:p>
    <w:p w14:paraId="1B174BAC" w14:textId="67BECAF1" w:rsidR="002E4C56" w:rsidRPr="002E4C56" w:rsidRDefault="002E4C56" w:rsidP="002E4C56">
      <w:pPr>
        <w:pStyle w:val="Heading1"/>
      </w:pPr>
      <w:bookmarkStart w:id="40" w:name="_Toc228847800"/>
      <w:r>
        <w:lastRenderedPageBreak/>
        <w:t>Desirable Extensions</w:t>
      </w:r>
      <w:bookmarkEnd w:id="40"/>
    </w:p>
    <w:sectPr w:rsidR="002E4C56" w:rsidRPr="002E4C56" w:rsidSect="00D115E7">
      <w:footerReference w:type="default" r:id="rId67"/>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9" w:author="Michael R. Bell" w:date="2012-10-11T12:44:00Z" w:initials="MRB">
    <w:p w14:paraId="25DB1906" w14:textId="77777777" w:rsidR="002E4C56" w:rsidRDefault="002E4C56" w:rsidP="004F22F1">
      <w:pPr>
        <w:pStyle w:val="CommentText"/>
        <w:numPr>
          <w:ilvl w:val="0"/>
          <w:numId w:val="2"/>
        </w:numPr>
      </w:pPr>
      <w:r>
        <w:rPr>
          <w:rStyle w:val="CommentReference"/>
        </w:rPr>
        <w:annotationRef/>
      </w:r>
      <w:r>
        <w:t>How the project progresses from the original data to the results</w:t>
      </w:r>
    </w:p>
    <w:p w14:paraId="615BB639" w14:textId="77777777" w:rsidR="002E4C56" w:rsidRDefault="002E4C56" w:rsidP="004F22F1">
      <w:pPr>
        <w:pStyle w:val="CommentText"/>
        <w:numPr>
          <w:ilvl w:val="0"/>
          <w:numId w:val="2"/>
        </w:numPr>
      </w:pPr>
      <w:r>
        <w:t>How the user requirements where ascertained</w:t>
      </w:r>
    </w:p>
    <w:p w14:paraId="166A87A5" w14:textId="77777777" w:rsidR="002E4C56" w:rsidRDefault="002E4C56" w:rsidP="004F22F1">
      <w:pPr>
        <w:pStyle w:val="CommentText"/>
        <w:numPr>
          <w:ilvl w:val="0"/>
          <w:numId w:val="2"/>
        </w:numPr>
      </w:pPr>
      <w:r>
        <w:t>The results of the investigation, accurately recorded and analysed carefully</w:t>
      </w:r>
    </w:p>
    <w:p w14:paraId="0FE27DBE" w14:textId="77777777" w:rsidR="002E4C56" w:rsidRDefault="002E4C56" w:rsidP="004F22F1">
      <w:pPr>
        <w:pStyle w:val="CommentText"/>
        <w:numPr>
          <w:ilvl w:val="0"/>
          <w:numId w:val="2"/>
        </w:numPr>
      </w:pPr>
      <w:r>
        <w:t>How I arrived at the requirement specification</w:t>
      </w:r>
    </w:p>
    <w:p w14:paraId="7EFE895B" w14:textId="77777777" w:rsidR="002E4C56" w:rsidRDefault="002E4C56" w:rsidP="004F22F1">
      <w:pPr>
        <w:pStyle w:val="CommentText"/>
        <w:numPr>
          <w:ilvl w:val="1"/>
          <w:numId w:val="2"/>
        </w:numPr>
      </w:pPr>
      <w:r>
        <w:t>This must be detailed and include the user, hardware and software requirements</w:t>
      </w:r>
    </w:p>
  </w:comment>
  <w:comment w:id="10" w:author="Michael R. Bell" w:date="2012-10-12T14:00:00Z" w:initials="MRB">
    <w:p w14:paraId="05E87620" w14:textId="77777777" w:rsidR="002E4C56" w:rsidRDefault="002E4C56">
      <w:pPr>
        <w:pStyle w:val="CommentText"/>
      </w:pPr>
      <w:r>
        <w:rPr>
          <w:rStyle w:val="CommentReference"/>
        </w:rPr>
        <w:annotationRef/>
      </w:r>
      <w:r>
        <w:t>Seems to be missing from the emails</w:t>
      </w:r>
    </w:p>
  </w:comment>
  <w:comment w:id="24" w:author="Roserick Sarrus" w:date="2012-12-15T13:16:00Z" w:initials="RS">
    <w:p w14:paraId="42086C16" w14:textId="77777777" w:rsidR="002E4C56" w:rsidRDefault="002E4C56">
      <w:pPr>
        <w:pStyle w:val="CommentText"/>
      </w:pPr>
      <w:r>
        <w:rPr>
          <w:rStyle w:val="CommentReference"/>
        </w:rPr>
        <w:annotationRef/>
      </w:r>
      <w:r>
        <w:t>Need picture</w:t>
      </w:r>
    </w:p>
  </w:comment>
  <w:comment w:id="25" w:author="Roserick Sarrus" w:date="2012-12-15T15:09:00Z" w:initials="RS">
    <w:p w14:paraId="58276640" w14:textId="77777777" w:rsidR="002E4C56" w:rsidRDefault="002E4C56">
      <w:pPr>
        <w:pStyle w:val="CommentText"/>
      </w:pPr>
      <w:r>
        <w:rPr>
          <w:rStyle w:val="CommentReference"/>
        </w:rPr>
        <w:annotationRef/>
      </w:r>
      <w:r>
        <w:t>Code needed</w:t>
      </w:r>
    </w:p>
  </w:comment>
  <w:comment w:id="27" w:author="Michael Bell" w:date="2013-03-26T10:24:00Z" w:initials="MB">
    <w:p w14:paraId="4457BF97" w14:textId="1CEF03DA" w:rsidR="002E4C56" w:rsidRDefault="002E4C56">
      <w:pPr>
        <w:pStyle w:val="CommentText"/>
      </w:pPr>
      <w:r>
        <w:rPr>
          <w:rStyle w:val="CommentReference"/>
        </w:rPr>
        <w:annotationRef/>
      </w:r>
      <w:r>
        <w:t>Mention later that this is too low</w:t>
      </w:r>
    </w:p>
  </w:comment>
  <w:comment w:id="28" w:author="Michael Bell" w:date="2013-03-26T10:47:00Z" w:initials="MB">
    <w:p w14:paraId="5B72E6B8" w14:textId="14DFB196" w:rsidR="002E4C56" w:rsidRDefault="002E4C56">
      <w:pPr>
        <w:pStyle w:val="CommentText"/>
      </w:pPr>
      <w:r>
        <w:rPr>
          <w:rStyle w:val="CommentReference"/>
        </w:rPr>
        <w:annotationRef/>
      </w:r>
      <w:r>
        <w:t>A nice picture would be nice</w:t>
      </w:r>
    </w:p>
  </w:comment>
  <w:comment w:id="29" w:author="Michael Bell" w:date="2013-03-26T10:57:00Z" w:initials="MB">
    <w:p w14:paraId="4A235F43" w14:textId="0956CCB1" w:rsidR="002E4C56" w:rsidRDefault="002E4C56">
      <w:pPr>
        <w:pStyle w:val="CommentText"/>
      </w:pPr>
      <w:r>
        <w:rPr>
          <w:rStyle w:val="CommentReference"/>
        </w:rPr>
        <w:annotationRef/>
      </w:r>
      <w:r>
        <w:t>Diagram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2ACA4A48" w14:textId="77777777" w:rsidR="002E4C56" w:rsidRDefault="002E4C56" w:rsidP="003C3B39">
      <w:pPr>
        <w:spacing w:after="0" w:line="240" w:lineRule="auto"/>
      </w:pPr>
      <w:r>
        <w:separator/>
      </w:r>
    </w:p>
  </w:endnote>
  <w:endnote w:type="continuationSeparator" w:id="0">
    <w:p w14:paraId="1C74392F" w14:textId="77777777" w:rsidR="002E4C56" w:rsidRDefault="002E4C56"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Erbos Draco 1st NBP">
    <w:altName w:val="Erbos Draco 1st NBP Regular"/>
    <w:charset w:val="00"/>
    <w:family w:val="auto"/>
    <w:pitch w:val="variable"/>
    <w:sig w:usb0="8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51D90" w14:textId="77777777" w:rsidR="002E4C56" w:rsidRDefault="002E4C56">
    <w:pPr>
      <w:pStyle w:val="Footer"/>
    </w:pPr>
    <w:proofErr w:type="spellStart"/>
    <w:r>
      <w:t>Beltrac</w:t>
    </w:r>
    <w:proofErr w:type="spellEnd"/>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CB42DA">
      <w:rPr>
        <w:noProof/>
      </w:rPr>
      <w:t>2</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CB42DA">
      <w:rPr>
        <w:noProof/>
      </w:rPr>
      <w:t>42</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BF89F25" w14:textId="77777777" w:rsidR="002E4C56" w:rsidRDefault="002E4C56" w:rsidP="003C3B39">
      <w:pPr>
        <w:spacing w:after="0" w:line="240" w:lineRule="auto"/>
      </w:pPr>
      <w:r>
        <w:separator/>
      </w:r>
    </w:p>
  </w:footnote>
  <w:footnote w:type="continuationSeparator" w:id="0">
    <w:p w14:paraId="23FC9A35" w14:textId="77777777" w:rsidR="002E4C56" w:rsidRDefault="002E4C56" w:rsidP="003C3B39">
      <w:pPr>
        <w:spacing w:after="0" w:line="240" w:lineRule="auto"/>
      </w:pPr>
      <w:r>
        <w:continuationSeparator/>
      </w:r>
    </w:p>
  </w:footnote>
  <w:footnote w:id="1">
    <w:p w14:paraId="3B3C7F23" w14:textId="6BFDFBD2" w:rsidR="002E4C56" w:rsidRPr="00E443E8" w:rsidRDefault="002E4C56">
      <w:pPr>
        <w:pStyle w:val="FootnoteText"/>
        <w:rPr>
          <w:lang w:val="en-US"/>
        </w:rPr>
      </w:pPr>
      <w:r>
        <w:rPr>
          <w:rStyle w:val="FootnoteReference"/>
        </w:rPr>
        <w:footnoteRef/>
      </w:r>
      <w:r>
        <w:t xml:space="preserve"> </w:t>
      </w:r>
      <w:proofErr w:type="gramStart"/>
      <w:r>
        <w:rPr>
          <w:lang w:val="en-US"/>
        </w:rPr>
        <w:t>Devices which</w:t>
      </w:r>
      <w:proofErr w:type="gramEnd"/>
      <w:r>
        <w:rPr>
          <w:lang w:val="en-US"/>
        </w:rPr>
        <w:t xml:space="preserve"> are switch on or off a current based on the supply of a smaller current.</w:t>
      </w:r>
    </w:p>
  </w:footnote>
  <w:footnote w:id="2">
    <w:p w14:paraId="6899B675" w14:textId="4F99BBF2" w:rsidR="002E4C56" w:rsidRDefault="002E4C56">
      <w:pPr>
        <w:pStyle w:val="FootnoteText"/>
      </w:pPr>
      <w:r>
        <w:rPr>
          <w:rStyle w:val="FootnoteReference"/>
        </w:rPr>
        <w:footnoteRef/>
      </w:r>
      <w:r>
        <w:t xml:space="preserve"> Switched on by the board</w:t>
      </w:r>
    </w:p>
  </w:footnote>
  <w:footnote w:id="3">
    <w:p w14:paraId="118BF753" w14:textId="15848379" w:rsidR="002E4C56" w:rsidRPr="008B26B9" w:rsidRDefault="002E4C56">
      <w:pPr>
        <w:pStyle w:val="FootnoteText"/>
      </w:pPr>
      <w:r>
        <w:rPr>
          <w:rStyle w:val="FootnoteReference"/>
        </w:rPr>
        <w:footnoteRef/>
      </w:r>
      <w:r>
        <w:t xml:space="preserve"> </w:t>
      </w:r>
      <w:proofErr w:type="gramStart"/>
      <w:r>
        <w:t>12V for the motor shield and 9V for all other parts.</w:t>
      </w:r>
      <w:proofErr w:type="gramEnd"/>
    </w:p>
  </w:footnote>
  <w:footnote w:id="4">
    <w:p w14:paraId="51F91600" w14:textId="294B020E" w:rsidR="002E4C56" w:rsidRPr="00056D41" w:rsidRDefault="002E4C56">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revisionView w:markup="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56D41"/>
    <w:rsid w:val="000769EE"/>
    <w:rsid w:val="00077CA7"/>
    <w:rsid w:val="0009431A"/>
    <w:rsid w:val="000959A3"/>
    <w:rsid w:val="000A1A18"/>
    <w:rsid w:val="000B569E"/>
    <w:rsid w:val="000D15AA"/>
    <w:rsid w:val="000D4AA1"/>
    <w:rsid w:val="001032E8"/>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34416"/>
    <w:rsid w:val="002479A1"/>
    <w:rsid w:val="00277D3E"/>
    <w:rsid w:val="002804E0"/>
    <w:rsid w:val="00292DFA"/>
    <w:rsid w:val="002B649F"/>
    <w:rsid w:val="002C4D0B"/>
    <w:rsid w:val="002E4C56"/>
    <w:rsid w:val="00307B52"/>
    <w:rsid w:val="00313842"/>
    <w:rsid w:val="00361728"/>
    <w:rsid w:val="003713F0"/>
    <w:rsid w:val="0037313E"/>
    <w:rsid w:val="00377130"/>
    <w:rsid w:val="0039076D"/>
    <w:rsid w:val="003C3B39"/>
    <w:rsid w:val="003C511B"/>
    <w:rsid w:val="003C5731"/>
    <w:rsid w:val="003E1D09"/>
    <w:rsid w:val="003E25BC"/>
    <w:rsid w:val="003E7F0B"/>
    <w:rsid w:val="003F407B"/>
    <w:rsid w:val="00411BC3"/>
    <w:rsid w:val="00412E61"/>
    <w:rsid w:val="004C24BB"/>
    <w:rsid w:val="004D4E84"/>
    <w:rsid w:val="004E238E"/>
    <w:rsid w:val="004F22F1"/>
    <w:rsid w:val="004F5F9C"/>
    <w:rsid w:val="005050B4"/>
    <w:rsid w:val="00506F9F"/>
    <w:rsid w:val="00523706"/>
    <w:rsid w:val="00532D25"/>
    <w:rsid w:val="005421F0"/>
    <w:rsid w:val="0054507D"/>
    <w:rsid w:val="0056420A"/>
    <w:rsid w:val="00572BDE"/>
    <w:rsid w:val="0058000B"/>
    <w:rsid w:val="00581A89"/>
    <w:rsid w:val="00584962"/>
    <w:rsid w:val="005A33CE"/>
    <w:rsid w:val="005B6B53"/>
    <w:rsid w:val="005C1185"/>
    <w:rsid w:val="005D5F1A"/>
    <w:rsid w:val="005E32A3"/>
    <w:rsid w:val="005E533A"/>
    <w:rsid w:val="006247BE"/>
    <w:rsid w:val="00627657"/>
    <w:rsid w:val="00652796"/>
    <w:rsid w:val="00665643"/>
    <w:rsid w:val="00685587"/>
    <w:rsid w:val="006A201E"/>
    <w:rsid w:val="006A7E72"/>
    <w:rsid w:val="006D14B1"/>
    <w:rsid w:val="00713560"/>
    <w:rsid w:val="007220BB"/>
    <w:rsid w:val="007243DD"/>
    <w:rsid w:val="00741262"/>
    <w:rsid w:val="0074163A"/>
    <w:rsid w:val="00741DA5"/>
    <w:rsid w:val="00751181"/>
    <w:rsid w:val="0075341E"/>
    <w:rsid w:val="007738CA"/>
    <w:rsid w:val="0078514F"/>
    <w:rsid w:val="007A76A1"/>
    <w:rsid w:val="007D32BD"/>
    <w:rsid w:val="007E4E59"/>
    <w:rsid w:val="007F0767"/>
    <w:rsid w:val="007F1A52"/>
    <w:rsid w:val="0080142C"/>
    <w:rsid w:val="00801AB6"/>
    <w:rsid w:val="0080272C"/>
    <w:rsid w:val="00817B60"/>
    <w:rsid w:val="00844014"/>
    <w:rsid w:val="00851869"/>
    <w:rsid w:val="008543D0"/>
    <w:rsid w:val="008579F0"/>
    <w:rsid w:val="00897AB6"/>
    <w:rsid w:val="008A0AF0"/>
    <w:rsid w:val="008B26B9"/>
    <w:rsid w:val="00903DB9"/>
    <w:rsid w:val="0091711B"/>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0351"/>
    <w:rsid w:val="00AA6E28"/>
    <w:rsid w:val="00AB3EF4"/>
    <w:rsid w:val="00AE2F23"/>
    <w:rsid w:val="00B006DB"/>
    <w:rsid w:val="00B36FFD"/>
    <w:rsid w:val="00B37B9A"/>
    <w:rsid w:val="00B42005"/>
    <w:rsid w:val="00B57408"/>
    <w:rsid w:val="00B57B67"/>
    <w:rsid w:val="00B63273"/>
    <w:rsid w:val="00B66AF3"/>
    <w:rsid w:val="00B742BF"/>
    <w:rsid w:val="00B755C1"/>
    <w:rsid w:val="00BA3438"/>
    <w:rsid w:val="00BD7922"/>
    <w:rsid w:val="00C4393F"/>
    <w:rsid w:val="00C44F45"/>
    <w:rsid w:val="00C6358D"/>
    <w:rsid w:val="00C7054C"/>
    <w:rsid w:val="00C93315"/>
    <w:rsid w:val="00CB42DA"/>
    <w:rsid w:val="00CD05FF"/>
    <w:rsid w:val="00CD5742"/>
    <w:rsid w:val="00CD6482"/>
    <w:rsid w:val="00CE6FC6"/>
    <w:rsid w:val="00D0235E"/>
    <w:rsid w:val="00D115E7"/>
    <w:rsid w:val="00D1496B"/>
    <w:rsid w:val="00D2172E"/>
    <w:rsid w:val="00D22730"/>
    <w:rsid w:val="00D40D48"/>
    <w:rsid w:val="00D535F5"/>
    <w:rsid w:val="00D57072"/>
    <w:rsid w:val="00D616BB"/>
    <w:rsid w:val="00D87D3F"/>
    <w:rsid w:val="00D91890"/>
    <w:rsid w:val="00DA1957"/>
    <w:rsid w:val="00DA4ACC"/>
    <w:rsid w:val="00DA742E"/>
    <w:rsid w:val="00DC20DA"/>
    <w:rsid w:val="00DD5403"/>
    <w:rsid w:val="00E022FC"/>
    <w:rsid w:val="00E05C6E"/>
    <w:rsid w:val="00E20C75"/>
    <w:rsid w:val="00E26110"/>
    <w:rsid w:val="00E3087E"/>
    <w:rsid w:val="00E443E8"/>
    <w:rsid w:val="00E56AB6"/>
    <w:rsid w:val="00E604B5"/>
    <w:rsid w:val="00E77DA1"/>
    <w:rsid w:val="00E91503"/>
    <w:rsid w:val="00E920ED"/>
    <w:rsid w:val="00EA2A1D"/>
    <w:rsid w:val="00EA4C27"/>
    <w:rsid w:val="00EB4DF2"/>
    <w:rsid w:val="00EB4EA5"/>
    <w:rsid w:val="00EB5458"/>
    <w:rsid w:val="00EC235E"/>
    <w:rsid w:val="00EE7BF0"/>
    <w:rsid w:val="00F11C75"/>
    <w:rsid w:val="00F247CA"/>
    <w:rsid w:val="00F261E8"/>
    <w:rsid w:val="00F263BB"/>
    <w:rsid w:val="00F56708"/>
    <w:rsid w:val="00F612D5"/>
    <w:rsid w:val="00F7776F"/>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4" Type="http://schemas.openxmlformats.org/officeDocument/2006/relationships/image" Target="media/image3.jpeg"/><Relationship Id="rId15" Type="http://schemas.openxmlformats.org/officeDocument/2006/relationships/image" Target="media/image4.jpeg"/><Relationship Id="rId16" Type="http://schemas.openxmlformats.org/officeDocument/2006/relationships/image" Target="media/image5.jpeg"/><Relationship Id="rId17" Type="http://schemas.openxmlformats.org/officeDocument/2006/relationships/image" Target="media/image6.jpeg"/><Relationship Id="rId18" Type="http://schemas.openxmlformats.org/officeDocument/2006/relationships/image" Target="media/image7.jpeg"/><Relationship Id="rId19" Type="http://schemas.openxmlformats.org/officeDocument/2006/relationships/image" Target="media/image8.jpeg"/><Relationship Id="rId63" Type="http://schemas.openxmlformats.org/officeDocument/2006/relationships/oleObject" Target="embeddings/oleObject10.bin"/><Relationship Id="rId64" Type="http://schemas.openxmlformats.org/officeDocument/2006/relationships/image" Target="media/image42.emf"/><Relationship Id="rId65" Type="http://schemas.openxmlformats.org/officeDocument/2006/relationships/oleObject" Target="embeddings/oleObject11.bin"/><Relationship Id="rId66" Type="http://schemas.openxmlformats.org/officeDocument/2006/relationships/image" Target="media/image43.jpeg"/><Relationship Id="rId67" Type="http://schemas.openxmlformats.org/officeDocument/2006/relationships/footer" Target="footer1.xml"/><Relationship Id="rId68" Type="http://schemas.openxmlformats.org/officeDocument/2006/relationships/fontTable" Target="fontTable.xml"/><Relationship Id="rId69" Type="http://schemas.openxmlformats.org/officeDocument/2006/relationships/theme" Target="theme/theme1.xml"/><Relationship Id="rId50" Type="http://schemas.openxmlformats.org/officeDocument/2006/relationships/image" Target="media/image35.emf"/><Relationship Id="rId51" Type="http://schemas.openxmlformats.org/officeDocument/2006/relationships/oleObject" Target="embeddings/oleObject4.bin"/><Relationship Id="rId52" Type="http://schemas.openxmlformats.org/officeDocument/2006/relationships/image" Target="media/image36.emf"/><Relationship Id="rId53" Type="http://schemas.openxmlformats.org/officeDocument/2006/relationships/oleObject" Target="embeddings/oleObject5.bin"/><Relationship Id="rId54" Type="http://schemas.openxmlformats.org/officeDocument/2006/relationships/image" Target="media/image37.emf"/><Relationship Id="rId55" Type="http://schemas.openxmlformats.org/officeDocument/2006/relationships/oleObject" Target="embeddings/oleObject6.bin"/><Relationship Id="rId56" Type="http://schemas.openxmlformats.org/officeDocument/2006/relationships/image" Target="media/image38.emf"/><Relationship Id="rId57" Type="http://schemas.openxmlformats.org/officeDocument/2006/relationships/oleObject" Target="embeddings/oleObject7.bin"/><Relationship Id="rId58" Type="http://schemas.openxmlformats.org/officeDocument/2006/relationships/image" Target="media/image39.emf"/><Relationship Id="rId59" Type="http://schemas.openxmlformats.org/officeDocument/2006/relationships/oleObject" Target="embeddings/oleObject8.bin"/><Relationship Id="rId40" Type="http://schemas.openxmlformats.org/officeDocument/2006/relationships/image" Target="media/image29.png"/><Relationship Id="rId41" Type="http://schemas.microsoft.com/office/2007/relationships/hdphoto" Target="media/hdphoto2.wdp"/><Relationship Id="rId42" Type="http://schemas.openxmlformats.org/officeDocument/2006/relationships/image" Target="media/image30.png"/><Relationship Id="rId43" Type="http://schemas.openxmlformats.org/officeDocument/2006/relationships/image" Target="media/image31.jpeg"/><Relationship Id="rId44" Type="http://schemas.openxmlformats.org/officeDocument/2006/relationships/image" Target="media/image32.emf"/><Relationship Id="rId45" Type="http://schemas.openxmlformats.org/officeDocument/2006/relationships/oleObject" Target="embeddings/oleObject1.bin"/><Relationship Id="rId46" Type="http://schemas.openxmlformats.org/officeDocument/2006/relationships/image" Target="media/image33.emf"/><Relationship Id="rId47" Type="http://schemas.openxmlformats.org/officeDocument/2006/relationships/oleObject" Target="embeddings/oleObject2.bin"/><Relationship Id="rId48" Type="http://schemas.openxmlformats.org/officeDocument/2006/relationships/image" Target="media/image34.emf"/><Relationship Id="rId4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9.jpe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37" Type="http://schemas.openxmlformats.org/officeDocument/2006/relationships/image" Target="media/image26.jpeg"/><Relationship Id="rId38" Type="http://schemas.openxmlformats.org/officeDocument/2006/relationships/image" Target="media/image27.png"/><Relationship Id="rId39" Type="http://schemas.openxmlformats.org/officeDocument/2006/relationships/image" Target="media/image28.png"/><Relationship Id="rId70" Type="http://schemas.microsoft.com/office/2011/relationships/commentsExtended" Target="commentsExtended.xml"/><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jpeg"/><Relationship Id="rId25" Type="http://schemas.openxmlformats.org/officeDocument/2006/relationships/image" Target="media/image14.jpeg"/><Relationship Id="rId26" Type="http://schemas.openxmlformats.org/officeDocument/2006/relationships/image" Target="media/image15.png"/><Relationship Id="rId27" Type="http://schemas.openxmlformats.org/officeDocument/2006/relationships/image" Target="media/image16.jpeg"/><Relationship Id="rId28" Type="http://schemas.openxmlformats.org/officeDocument/2006/relationships/image" Target="media/image17.jpeg"/><Relationship Id="rId29" Type="http://schemas.openxmlformats.org/officeDocument/2006/relationships/image" Target="media/image18.png"/><Relationship Id="rId60" Type="http://schemas.openxmlformats.org/officeDocument/2006/relationships/image" Target="media/image40.emf"/><Relationship Id="rId61" Type="http://schemas.openxmlformats.org/officeDocument/2006/relationships/oleObject" Target="embeddings/oleObject9.bin"/><Relationship Id="rId62" Type="http://schemas.openxmlformats.org/officeDocument/2006/relationships/image" Target="media/image41.emf"/><Relationship Id="rId10" Type="http://schemas.openxmlformats.org/officeDocument/2006/relationships/image" Target="media/image1.png"/><Relationship Id="rId11" Type="http://schemas.microsoft.com/office/2007/relationships/hdphoto" Target="media/hdphoto1.wdp"/><Relationship Id="rId12"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3BD322-8C94-8E4B-9DE9-08787437F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8</TotalTime>
  <Pages>43</Pages>
  <Words>6427</Words>
  <Characters>36636</Characters>
  <Application>Microsoft Macintosh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42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51</cp:revision>
  <dcterms:created xsi:type="dcterms:W3CDTF">2012-12-06T12:15:00Z</dcterms:created>
  <dcterms:modified xsi:type="dcterms:W3CDTF">2013-04-29T08:42:00Z</dcterms:modified>
</cp:coreProperties>
</file>